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EA78CF" w14:textId="77777777" w:rsidR="002C6F03" w:rsidRPr="002C6F03" w:rsidRDefault="002C6F03" w:rsidP="002C6F03">
      <w:pPr>
        <w:widowControl/>
        <w:spacing w:afterLines="50" w:after="156" w:line="360" w:lineRule="auto"/>
        <w:jc w:val="left"/>
        <w:rPr>
          <w:rFonts w:ascii="仿宋_GB2312" w:eastAsia="仿宋_GB2312" w:hAnsi="仿宋" w:cs="仿宋"/>
          <w:kern w:val="0"/>
          <w:sz w:val="32"/>
          <w:szCs w:val="32"/>
        </w:rPr>
      </w:pPr>
      <w:r w:rsidRPr="002C6F03">
        <w:rPr>
          <w:rFonts w:ascii="仿宋_GB2312" w:eastAsia="仿宋_GB2312" w:hAnsi="仿宋" w:cs="仿宋" w:hint="eastAsia"/>
          <w:kern w:val="0"/>
          <w:sz w:val="32"/>
          <w:szCs w:val="32"/>
        </w:rPr>
        <w:t>附件2：图书馆多功能室预约使用申请流程</w:t>
      </w:r>
    </w:p>
    <w:p w14:paraId="2029879A" w14:textId="77777777" w:rsidR="002C6F03" w:rsidRPr="002C6F03" w:rsidRDefault="002C6F03" w:rsidP="002C6F03">
      <w:pPr>
        <w:widowControl/>
        <w:spacing w:afterLines="50" w:after="156" w:line="360" w:lineRule="auto"/>
        <w:jc w:val="left"/>
        <w:rPr>
          <w:rFonts w:ascii="仿宋_GB2312" w:eastAsia="仿宋_GB2312" w:hAnsi="仿宋" w:cs="仿宋"/>
          <w:kern w:val="0"/>
          <w:sz w:val="32"/>
          <w:szCs w:val="32"/>
        </w:rPr>
      </w:pPr>
    </w:p>
    <w:p w14:paraId="7443CFB9" w14:textId="77777777" w:rsidR="002C6F03" w:rsidRPr="002C6F03" w:rsidRDefault="002C6F03" w:rsidP="002C6F03">
      <w:pPr>
        <w:widowControl/>
        <w:spacing w:afterLines="50" w:after="156" w:line="360" w:lineRule="auto"/>
        <w:jc w:val="center"/>
        <w:rPr>
          <w:rFonts w:ascii="仿宋_GB2312" w:eastAsia="仿宋_GB2312" w:hAnsi="仿宋" w:cs="仿宋"/>
          <w:kern w:val="0"/>
          <w:sz w:val="32"/>
          <w:szCs w:val="32"/>
        </w:rPr>
      </w:pPr>
      <w:r w:rsidRPr="002C6F03">
        <w:rPr>
          <w:rFonts w:ascii="宋体" w:eastAsia="宋体" w:hAnsi="宋体" w:cs="宋体"/>
          <w:kern w:val="0"/>
          <w:sz w:val="24"/>
          <w:szCs w:val="24"/>
        </w:rPr>
        <w:object w:dxaOrig="4891" w:dyaOrig="10845" w14:anchorId="155DCF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542.25pt" o:ole="">
            <v:imagedata r:id="rId6" o:title=""/>
          </v:shape>
          <o:OLEObject Type="Embed" ProgID="Visio.Drawing.15" ShapeID="_x0000_i1025" DrawAspect="Content" ObjectID="_1747485804" r:id="rId7"/>
        </w:object>
      </w:r>
    </w:p>
    <w:p w14:paraId="16DECE74" w14:textId="77777777" w:rsidR="00D93BDC" w:rsidRDefault="00D93BDC"/>
    <w:sectPr w:rsidR="00D93B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F0C4C9" w14:textId="77777777" w:rsidR="00E22B06" w:rsidRDefault="00E22B06" w:rsidP="002C6F03">
      <w:r>
        <w:separator/>
      </w:r>
    </w:p>
  </w:endnote>
  <w:endnote w:type="continuationSeparator" w:id="0">
    <w:p w14:paraId="42B3F86E" w14:textId="77777777" w:rsidR="00E22B06" w:rsidRDefault="00E22B06" w:rsidP="002C6F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D26482" w14:textId="77777777" w:rsidR="00E22B06" w:rsidRDefault="00E22B06" w:rsidP="002C6F03">
      <w:r>
        <w:separator/>
      </w:r>
    </w:p>
  </w:footnote>
  <w:footnote w:type="continuationSeparator" w:id="0">
    <w:p w14:paraId="05A76065" w14:textId="77777777" w:rsidR="00E22B06" w:rsidRDefault="00E22B06" w:rsidP="002C6F0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147F"/>
    <w:rsid w:val="002C6F03"/>
    <w:rsid w:val="00A2147F"/>
    <w:rsid w:val="00D93BDC"/>
    <w:rsid w:val="00E22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FE51010-5A43-4F70-9DE8-DBD60F448A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6F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C6F0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C6F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C6F0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缪 苗</dc:creator>
  <cp:keywords/>
  <dc:description/>
  <cp:lastModifiedBy>缪 苗</cp:lastModifiedBy>
  <cp:revision>2</cp:revision>
  <dcterms:created xsi:type="dcterms:W3CDTF">2023-06-05T07:57:00Z</dcterms:created>
  <dcterms:modified xsi:type="dcterms:W3CDTF">2023-06-05T07:57:00Z</dcterms:modified>
</cp:coreProperties>
</file>